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4498" w:rsidRPr="00944498" w:rsidRDefault="00944498" w:rsidP="00944498">
      <w:pPr>
        <w:keepNext/>
        <w:keepLines/>
        <w:spacing w:before="240"/>
        <w:jc w:val="center"/>
        <w:rPr>
          <w:rFonts w:ascii="Times New Roman" w:hAnsi="Times New Roman" w:cs="Times New Roman"/>
          <w:b/>
          <w:kern w:val="26"/>
          <w:szCs w:val="28"/>
        </w:rPr>
      </w:pPr>
      <w:r w:rsidRPr="00944498">
        <w:rPr>
          <w:rFonts w:ascii="Times New Roman" w:hAnsi="Times New Roman" w:cs="Times New Roman"/>
          <w:b/>
          <w:kern w:val="26"/>
          <w:szCs w:val="28"/>
        </w:rPr>
        <w:t>Структура</w:t>
      </w:r>
      <w:r w:rsidRPr="00944498">
        <w:rPr>
          <w:rFonts w:ascii="Times New Roman" w:hAnsi="Times New Roman" w:cs="Times New Roman"/>
          <w:b/>
          <w:kern w:val="26"/>
          <w:szCs w:val="28"/>
        </w:rPr>
        <w:br/>
        <w:t>Антикоррупционной политики</w:t>
      </w:r>
    </w:p>
    <w:p w:rsidR="00944498" w:rsidRDefault="00944498" w:rsidP="00944498">
      <w:pPr>
        <w:rPr>
          <w:rFonts w:cs="Times New Roman"/>
          <w:color w:val="332E2D"/>
          <w:spacing w:val="2"/>
          <w:szCs w:val="28"/>
          <w:lang w:eastAsia="ar-SA"/>
        </w:rPr>
      </w:pPr>
    </w:p>
    <w:p w:rsidR="00944498" w:rsidRDefault="00944498" w:rsidP="00944498">
      <w:pPr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361.8pt" o:ole="">
            <v:imagedata r:id="rId6" o:title=""/>
          </v:shape>
          <o:OLEObject Type="Embed" ProgID="Visio.Drawing.11" ShapeID="_x0000_i1025" DrawAspect="Content" ObjectID="_1528192167" r:id="rId7"/>
        </w:object>
      </w: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</w:p>
    <w:p w:rsidR="00944498" w:rsidRDefault="00944498" w:rsidP="00944498">
      <w:pPr>
        <w:rPr>
          <w:rFonts w:ascii="Times New Roman" w:hAnsi="Times New Roman" w:cs="Times New Roman"/>
        </w:rPr>
      </w:pPr>
      <w:bookmarkStart w:id="0" w:name="_GoBack"/>
      <w:bookmarkEnd w:id="0"/>
    </w:p>
    <w:sectPr w:rsidR="009444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4498"/>
    <w:rsid w:val="000006DE"/>
    <w:rsid w:val="00012421"/>
    <w:rsid w:val="000276A5"/>
    <w:rsid w:val="000C02B6"/>
    <w:rsid w:val="00147D73"/>
    <w:rsid w:val="001D4E5C"/>
    <w:rsid w:val="00227343"/>
    <w:rsid w:val="004511E1"/>
    <w:rsid w:val="0045166D"/>
    <w:rsid w:val="005D79C2"/>
    <w:rsid w:val="0078032E"/>
    <w:rsid w:val="007B7A83"/>
    <w:rsid w:val="007C6202"/>
    <w:rsid w:val="007E1F55"/>
    <w:rsid w:val="00832D50"/>
    <w:rsid w:val="008E2FC3"/>
    <w:rsid w:val="00944498"/>
    <w:rsid w:val="00983DCC"/>
    <w:rsid w:val="009A470C"/>
    <w:rsid w:val="00C05B9E"/>
    <w:rsid w:val="00CF5480"/>
    <w:rsid w:val="00E05D60"/>
    <w:rsid w:val="00E32624"/>
    <w:rsid w:val="00E660B4"/>
    <w:rsid w:val="00F53DE5"/>
    <w:rsid w:val="00FF79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Название"/>
    <w:basedOn w:val="a"/>
    <w:qFormat/>
    <w:rsid w:val="00944498"/>
    <w:pPr>
      <w:keepLines/>
      <w:pageBreakBefore/>
      <w:spacing w:before="1800" w:after="0"/>
      <w:ind w:left="851" w:right="851" w:firstLine="709"/>
      <w:jc w:val="center"/>
    </w:pPr>
    <w:rPr>
      <w:rFonts w:ascii="Times New Roman" w:eastAsia="Times New Roman" w:hAnsi="Times New Roman" w:cs="Times New Roman"/>
      <w:b/>
      <w:sz w:val="52"/>
      <w:szCs w:val="5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9A47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A470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Название"/>
    <w:basedOn w:val="a"/>
    <w:qFormat/>
    <w:rsid w:val="00944498"/>
    <w:pPr>
      <w:keepLines/>
      <w:pageBreakBefore/>
      <w:spacing w:before="1800" w:after="0"/>
      <w:ind w:left="851" w:right="851" w:firstLine="709"/>
      <w:jc w:val="center"/>
    </w:pPr>
    <w:rPr>
      <w:rFonts w:ascii="Times New Roman" w:eastAsia="Times New Roman" w:hAnsi="Times New Roman" w:cs="Times New Roman"/>
      <w:b/>
      <w:sz w:val="52"/>
      <w:szCs w:val="5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9A47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A470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CA49FB-F814-4025-BD20-9BCAAC7D0D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</TotalTime>
  <Pages>1</Pages>
  <Words>11</Words>
  <Characters>6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Admin</cp:lastModifiedBy>
  <cp:revision>16</cp:revision>
  <cp:lastPrinted>2016-03-09T07:00:00Z</cp:lastPrinted>
  <dcterms:created xsi:type="dcterms:W3CDTF">2015-09-16T12:29:00Z</dcterms:created>
  <dcterms:modified xsi:type="dcterms:W3CDTF">2016-06-23T09:03:00Z</dcterms:modified>
</cp:coreProperties>
</file>